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53C21" w14:textId="7DD10DC6" w:rsidR="002F52C8" w:rsidRDefault="002F52C8" w:rsidP="002F52C8">
      <w:pPr>
        <w:pStyle w:val="CRCoverPage"/>
        <w:tabs>
          <w:tab w:val="right" w:pos="9639"/>
        </w:tabs>
        <w:spacing w:after="0"/>
        <w:rPr>
          <w:b/>
          <w:noProof/>
          <w:sz w:val="24"/>
        </w:rPr>
      </w:pPr>
      <w:r>
        <w:rPr>
          <w:b/>
          <w:noProof/>
          <w:sz w:val="24"/>
        </w:rPr>
        <w:t>3GPP TSG-SA WG6 Meeting #3</w:t>
      </w:r>
      <w:r w:rsidR="00A906FC">
        <w:rPr>
          <w:b/>
          <w:noProof/>
          <w:sz w:val="24"/>
        </w:rPr>
        <w:t>8</w:t>
      </w:r>
      <w:r w:rsidR="002A16F9">
        <w:rPr>
          <w:b/>
          <w:noProof/>
          <w:sz w:val="24"/>
        </w:rPr>
        <w:t>-e</w:t>
      </w:r>
      <w:r>
        <w:rPr>
          <w:b/>
          <w:noProof/>
          <w:sz w:val="24"/>
        </w:rPr>
        <w:tab/>
        <w:t>S6-20</w:t>
      </w:r>
      <w:r w:rsidR="00D77101">
        <w:rPr>
          <w:b/>
          <w:noProof/>
          <w:sz w:val="24"/>
        </w:rPr>
        <w:t>1</w:t>
      </w:r>
      <w:r w:rsidR="00BA266D">
        <w:rPr>
          <w:b/>
          <w:noProof/>
          <w:sz w:val="24"/>
        </w:rPr>
        <w:t>187</w:t>
      </w:r>
    </w:p>
    <w:p w14:paraId="75406C71" w14:textId="31187C64" w:rsidR="001E41F3" w:rsidRDefault="0052621C" w:rsidP="002F52C8">
      <w:pPr>
        <w:pStyle w:val="CRCoverPage"/>
        <w:outlineLvl w:val="0"/>
        <w:rPr>
          <w:b/>
          <w:noProof/>
          <w:sz w:val="24"/>
        </w:rPr>
      </w:pPr>
      <w:r>
        <w:rPr>
          <w:rFonts w:cs="Arial"/>
          <w:b/>
          <w:bCs/>
          <w:sz w:val="22"/>
        </w:rPr>
        <w:t>e</w:t>
      </w:r>
      <w:r w:rsidR="0057712F" w:rsidRPr="0057712F">
        <w:rPr>
          <w:rFonts w:cs="Arial"/>
          <w:b/>
          <w:bCs/>
          <w:sz w:val="22"/>
        </w:rPr>
        <w:t>-meeting</w:t>
      </w:r>
      <w:r w:rsidR="002F52C8">
        <w:rPr>
          <w:rFonts w:cs="Arial"/>
          <w:b/>
          <w:bCs/>
          <w:sz w:val="22"/>
        </w:rPr>
        <w:t xml:space="preserve">, </w:t>
      </w:r>
      <w:r w:rsidR="00A906FC">
        <w:rPr>
          <w:rFonts w:cs="Arial"/>
          <w:b/>
          <w:bCs/>
          <w:sz w:val="22"/>
        </w:rPr>
        <w:t>20</w:t>
      </w:r>
      <w:r w:rsidRPr="0052621C">
        <w:rPr>
          <w:rFonts w:cs="Arial"/>
          <w:b/>
          <w:bCs/>
          <w:sz w:val="22"/>
          <w:vertAlign w:val="superscript"/>
        </w:rPr>
        <w:t>th</w:t>
      </w:r>
      <w:r w:rsidR="002F52C8">
        <w:rPr>
          <w:rFonts w:cs="Arial"/>
          <w:b/>
          <w:bCs/>
          <w:sz w:val="22"/>
        </w:rPr>
        <w:t xml:space="preserve"> </w:t>
      </w:r>
      <w:r w:rsidR="00B23299">
        <w:rPr>
          <w:rFonts w:cs="Arial"/>
          <w:b/>
          <w:bCs/>
          <w:sz w:val="22"/>
        </w:rPr>
        <w:t>–</w:t>
      </w:r>
      <w:r w:rsidR="002F52C8">
        <w:rPr>
          <w:rFonts w:cs="Arial"/>
          <w:b/>
          <w:bCs/>
          <w:sz w:val="22"/>
        </w:rPr>
        <w:t xml:space="preserve"> </w:t>
      </w:r>
      <w:r w:rsidR="00A906FC">
        <w:rPr>
          <w:rFonts w:cs="Arial"/>
          <w:b/>
          <w:bCs/>
          <w:sz w:val="22"/>
        </w:rPr>
        <w:t>31</w:t>
      </w:r>
      <w:r w:rsidR="00A906FC" w:rsidRPr="00A906FC">
        <w:rPr>
          <w:rFonts w:cs="Arial"/>
          <w:b/>
          <w:bCs/>
          <w:sz w:val="22"/>
          <w:vertAlign w:val="superscript"/>
        </w:rPr>
        <w:t>st</w:t>
      </w:r>
      <w:r w:rsidR="002F52C8">
        <w:rPr>
          <w:rFonts w:cs="Arial"/>
          <w:b/>
          <w:bCs/>
          <w:sz w:val="22"/>
        </w:rPr>
        <w:t xml:space="preserve"> </w:t>
      </w:r>
      <w:r w:rsidR="00A906FC">
        <w:rPr>
          <w:rFonts w:cs="Arial"/>
          <w:b/>
          <w:bCs/>
          <w:sz w:val="22"/>
        </w:rPr>
        <w:t>July</w:t>
      </w:r>
      <w:r w:rsidR="002F52C8">
        <w:rPr>
          <w:rFonts w:cs="Arial"/>
          <w:b/>
          <w:bCs/>
          <w:sz w:val="22"/>
        </w:rPr>
        <w:t xml:space="preserve"> 2020</w:t>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57712F">
        <w:rPr>
          <w:rFonts w:cs="Arial"/>
          <w:b/>
          <w:bCs/>
          <w:sz w:val="22"/>
        </w:rPr>
        <w:tab/>
      </w:r>
      <w:r w:rsidR="0057712F">
        <w:rPr>
          <w:rFonts w:cs="Arial"/>
          <w:b/>
          <w:bCs/>
          <w:sz w:val="22"/>
        </w:rPr>
        <w:tab/>
      </w:r>
      <w:r w:rsidR="0057712F">
        <w:rPr>
          <w:rFonts w:cs="Arial"/>
          <w:b/>
          <w:bCs/>
          <w:sz w:val="22"/>
        </w:rPr>
        <w:tab/>
      </w:r>
      <w:r w:rsidR="00A906FC">
        <w:rPr>
          <w:rFonts w:cs="Arial"/>
          <w:b/>
          <w:bCs/>
          <w:sz w:val="22"/>
        </w:rPr>
        <w:tab/>
      </w:r>
      <w:r w:rsidR="00A906FC">
        <w:rPr>
          <w:rFonts w:cs="Arial"/>
          <w:b/>
          <w:bCs/>
          <w:sz w:val="22"/>
        </w:rPr>
        <w:tab/>
      </w:r>
      <w:r w:rsidR="002F52C8">
        <w:rPr>
          <w:b/>
          <w:noProof/>
          <w:sz w:val="24"/>
        </w:rPr>
        <w:t>(revision of S6-</w:t>
      </w:r>
      <w:r w:rsidR="00BA266D">
        <w:rPr>
          <w:b/>
          <w:noProof/>
          <w:sz w:val="24"/>
        </w:rPr>
        <w:t>201075</w:t>
      </w:r>
      <w:r w:rsidR="002F52C8">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3F6D96CF" w:rsidR="001E41F3" w:rsidRPr="00410371" w:rsidRDefault="00246075" w:rsidP="00915CEE">
            <w:pPr>
              <w:pStyle w:val="CRCoverPage"/>
              <w:spacing w:after="0"/>
              <w:jc w:val="right"/>
              <w:rPr>
                <w:b/>
                <w:noProof/>
                <w:sz w:val="28"/>
              </w:rPr>
            </w:pPr>
            <w:r>
              <w:fldChar w:fldCharType="begin"/>
            </w:r>
            <w:r>
              <w:instrText xml:space="preserve"> DOCPROPERTY  Spec#  \* MERGEFORMAT </w:instrText>
            </w:r>
            <w:r>
              <w:fldChar w:fldCharType="separate"/>
            </w:r>
            <w:r w:rsidR="00915CEE">
              <w:rPr>
                <w:b/>
                <w:noProof/>
                <w:sz w:val="28"/>
              </w:rPr>
              <w:t>23.282</w:t>
            </w:r>
            <w:r>
              <w:rPr>
                <w:b/>
                <w:noProof/>
                <w:sz w:val="28"/>
              </w:rPr>
              <w:fldChar w:fldCharType="end"/>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4024E38F" w:rsidR="001E41F3" w:rsidRPr="00410371" w:rsidRDefault="00246075" w:rsidP="00D77101">
            <w:pPr>
              <w:pStyle w:val="CRCoverPage"/>
              <w:spacing w:after="0"/>
              <w:rPr>
                <w:noProof/>
              </w:rPr>
            </w:pPr>
            <w:r>
              <w:fldChar w:fldCharType="begin"/>
            </w:r>
            <w:r>
              <w:instrText xml:space="preserve"> DOCPROPERTY  Cr#  \* MERGEFORMAT </w:instrText>
            </w:r>
            <w:r>
              <w:fldChar w:fldCharType="separate"/>
            </w:r>
            <w:r w:rsidR="009B5DC4">
              <w:rPr>
                <w:b/>
                <w:noProof/>
                <w:sz w:val="28"/>
              </w:rPr>
              <w:t>02</w:t>
            </w:r>
            <w:r w:rsidR="00D77101">
              <w:rPr>
                <w:b/>
                <w:noProof/>
                <w:sz w:val="28"/>
              </w:rPr>
              <w:t>29</w:t>
            </w:r>
            <w:r>
              <w:rPr>
                <w:b/>
                <w:noProof/>
                <w:sz w:val="28"/>
              </w:rPr>
              <w:fldChar w:fldCharType="end"/>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6C92335D" w:rsidR="001E41F3" w:rsidRPr="00410371" w:rsidRDefault="00526C3A" w:rsidP="009B5DC4">
            <w:pPr>
              <w:pStyle w:val="CRCoverPage"/>
              <w:spacing w:after="0"/>
              <w:jc w:val="center"/>
              <w:rPr>
                <w:b/>
                <w:noProof/>
              </w:rPr>
            </w:pPr>
            <w:r>
              <w:rPr>
                <w:b/>
                <w:noProof/>
                <w:sz w:val="28"/>
              </w:rPr>
              <w:t>1</w:t>
            </w:r>
            <w:bookmarkStart w:id="0" w:name="_GoBack"/>
            <w:bookmarkEnd w:id="0"/>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4E68B8F7" w:rsidR="001E41F3" w:rsidRPr="00410371" w:rsidRDefault="00246075" w:rsidP="00915CEE">
            <w:pPr>
              <w:pStyle w:val="CRCoverPage"/>
              <w:spacing w:after="0"/>
              <w:jc w:val="center"/>
              <w:rPr>
                <w:noProof/>
                <w:sz w:val="28"/>
              </w:rPr>
            </w:pPr>
            <w:r>
              <w:fldChar w:fldCharType="begin"/>
            </w:r>
            <w:r>
              <w:instrText xml:space="preserve"> DOCPROPERTY  Version  \* MERGEFORMAT </w:instrText>
            </w:r>
            <w:r>
              <w:fldChar w:fldCharType="separate"/>
            </w:r>
            <w:r w:rsidR="00915CEE">
              <w:rPr>
                <w:b/>
                <w:noProof/>
                <w:sz w:val="28"/>
              </w:rPr>
              <w:t>17.3.0</w:t>
            </w:r>
            <w:r>
              <w:rPr>
                <w:b/>
                <w:noProof/>
                <w:sz w:val="28"/>
              </w:rPr>
              <w:fldChar w:fldCharType="end"/>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1CDD6B36" w:rsidR="00F25D98" w:rsidRDefault="00BA7C3A"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7566B315" w:rsidR="00F25D98" w:rsidRDefault="00BA7C3A"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1A3140A5" w:rsidR="001E41F3" w:rsidRDefault="00FA31C2" w:rsidP="00290FD4">
            <w:pPr>
              <w:pStyle w:val="CRCoverPage"/>
              <w:spacing w:after="0"/>
              <w:ind w:left="100"/>
              <w:rPr>
                <w:noProof/>
              </w:rPr>
            </w:pPr>
            <w:r>
              <w:rPr>
                <w:noProof/>
              </w:rPr>
              <w:t xml:space="preserve">Functional alias handling for one-one </w:t>
            </w:r>
            <w:r w:rsidR="004B256B">
              <w:rPr>
                <w:noProof/>
              </w:rPr>
              <w:t>session</w:t>
            </w:r>
            <w:r>
              <w:rPr>
                <w:noProof/>
              </w:rPr>
              <w:t xml:space="preserve"> SDS requests</w:t>
            </w:r>
            <w:r w:rsidR="004B256B">
              <w:rPr>
                <w:noProof/>
              </w:rPr>
              <w:t xml:space="preserve"> </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7299D23A" w:rsidR="001E41F3" w:rsidRDefault="00FA31C2">
            <w:pPr>
              <w:pStyle w:val="CRCoverPage"/>
              <w:spacing w:after="0"/>
              <w:ind w:left="100"/>
              <w:rPr>
                <w:noProof/>
              </w:rPr>
            </w:pPr>
            <w:r>
              <w:rPr>
                <w:noProof/>
              </w:rPr>
              <w:t>Samsung</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375396C2" w:rsidR="001E41F3" w:rsidRDefault="00FA31C2">
            <w:pPr>
              <w:pStyle w:val="CRCoverPage"/>
              <w:spacing w:after="0"/>
              <w:ind w:left="100"/>
              <w:rPr>
                <w:noProof/>
              </w:rPr>
            </w:pPr>
            <w:r>
              <w:rPr>
                <w:noProof/>
              </w:rPr>
              <w:t>eMCData3</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7EEECC9F" w:rsidR="001E41F3" w:rsidRDefault="00FA31C2" w:rsidP="00FA31C2">
            <w:pPr>
              <w:pStyle w:val="CRCoverPage"/>
              <w:spacing w:after="0"/>
              <w:ind w:left="100"/>
              <w:rPr>
                <w:noProof/>
              </w:rPr>
            </w:pPr>
            <w:r>
              <w:t>2020</w:t>
            </w:r>
            <w:r w:rsidR="002F52C8">
              <w:t>-</w:t>
            </w:r>
            <w:r w:rsidR="008D13EF">
              <w:t>07-23</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1CCB6FA3" w:rsidR="001E41F3" w:rsidRDefault="00FA31C2" w:rsidP="00D24991">
            <w:pPr>
              <w:pStyle w:val="CRCoverPage"/>
              <w:spacing w:after="0"/>
              <w:ind w:left="100" w:right="-609"/>
              <w:rPr>
                <w:b/>
                <w:noProof/>
              </w:rPr>
            </w:pPr>
            <w:r>
              <w:rPr>
                <w:b/>
                <w:noProof/>
              </w:rPr>
              <w:t>F</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580AB873" w:rsidR="001E41F3" w:rsidRDefault="002F52C8">
            <w:pPr>
              <w:pStyle w:val="CRCoverPage"/>
              <w:spacing w:after="0"/>
              <w:ind w:left="100"/>
              <w:rPr>
                <w:noProof/>
              </w:rPr>
            </w:pPr>
            <w:r>
              <w:t>Rel-</w:t>
            </w:r>
            <w:r w:rsidR="00FA31C2">
              <w:t>1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2A0E4C" w14:textId="68C64AD2" w:rsidR="001E41F3" w:rsidRDefault="009A07A2" w:rsidP="00290FD4">
            <w:pPr>
              <w:pStyle w:val="CRCoverPage"/>
              <w:spacing w:after="0"/>
              <w:ind w:left="100"/>
              <w:rPr>
                <w:noProof/>
              </w:rPr>
            </w:pPr>
            <w:r>
              <w:rPr>
                <w:noProof/>
              </w:rPr>
              <w:t xml:space="preserve">If the functional alias is used as a target for the </w:t>
            </w:r>
            <w:r w:rsidR="0075195E">
              <w:rPr>
                <w:noProof/>
              </w:rPr>
              <w:t xml:space="preserve">one-one session </w:t>
            </w:r>
            <w:r>
              <w:rPr>
                <w:noProof/>
              </w:rPr>
              <w:t>SDS requests and if the end-end encryption to be used then originating client should know the MCData ID derived by resolving the functional alias.</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0D3B30" w14:textId="0273EA3E" w:rsidR="001E41F3" w:rsidRDefault="009A07A2" w:rsidP="00126A35">
            <w:pPr>
              <w:pStyle w:val="CRCoverPage"/>
              <w:spacing w:after="0"/>
              <w:ind w:left="100"/>
              <w:rPr>
                <w:noProof/>
              </w:rPr>
            </w:pPr>
            <w:r>
              <w:rPr>
                <w:noProof/>
              </w:rPr>
              <w:t>Functional alias re</w:t>
            </w:r>
            <w:r w:rsidR="00126A35">
              <w:rPr>
                <w:noProof/>
              </w:rPr>
              <w:t>s</w:t>
            </w:r>
            <w:r>
              <w:rPr>
                <w:noProof/>
              </w:rPr>
              <w:t>olution response is included between the MCData server and MCData client s</w:t>
            </w:r>
            <w:r w:rsidR="00126A35">
              <w:rPr>
                <w:noProof/>
              </w:rPr>
              <w:t>i</w:t>
            </w:r>
            <w:r>
              <w:rPr>
                <w:noProof/>
              </w:rPr>
              <w:t>milar to what is introduced for MCPTT and MCVideo</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37AAC4C3" w:rsidR="001E41F3" w:rsidRDefault="009A07A2">
            <w:pPr>
              <w:pStyle w:val="CRCoverPage"/>
              <w:spacing w:after="0"/>
              <w:ind w:left="100"/>
              <w:rPr>
                <w:noProof/>
              </w:rPr>
            </w:pPr>
            <w:r>
              <w:rPr>
                <w:noProof/>
              </w:rPr>
              <w:t>End-end security cannot be established when functional alias is used as target.</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312985FA" w:rsidR="001E41F3" w:rsidRDefault="0085794F" w:rsidP="00290FD4">
            <w:pPr>
              <w:pStyle w:val="CRCoverPage"/>
              <w:spacing w:after="0"/>
              <w:ind w:left="100"/>
              <w:rPr>
                <w:noProof/>
              </w:rPr>
            </w:pPr>
            <w:r>
              <w:rPr>
                <w:noProof/>
              </w:rPr>
              <w:t>7.4.2.</w:t>
            </w:r>
            <w:r w:rsidR="00290FD4">
              <w:rPr>
                <w:noProof/>
              </w:rPr>
              <w:t>4</w:t>
            </w:r>
            <w:r w:rsidR="002511FE">
              <w:rPr>
                <w:noProof/>
              </w:rPr>
              <w:t>.1, 7.4.2.4.2</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23A6D040" w:rsidR="001E41F3" w:rsidRDefault="0085794F">
            <w:pPr>
              <w:pStyle w:val="CRCoverPage"/>
              <w:spacing w:after="0"/>
              <w:jc w:val="center"/>
              <w:rPr>
                <w:b/>
                <w:caps/>
                <w:noProof/>
              </w:rPr>
            </w:pPr>
            <w:r>
              <w:rPr>
                <w:b/>
                <w:caps/>
                <w:noProof/>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518FF134" w:rsidR="001E41F3" w:rsidRDefault="0085794F">
            <w:pPr>
              <w:pStyle w:val="CRCoverPage"/>
              <w:spacing w:after="0"/>
              <w:jc w:val="center"/>
              <w:rPr>
                <w:b/>
                <w:caps/>
                <w:noProof/>
              </w:rPr>
            </w:pPr>
            <w:r>
              <w:rPr>
                <w:b/>
                <w:caps/>
                <w:noProof/>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1A253C72" w:rsidR="001E41F3" w:rsidRDefault="0085794F">
            <w:pPr>
              <w:pStyle w:val="CRCoverPage"/>
              <w:spacing w:after="0"/>
              <w:jc w:val="center"/>
              <w:rPr>
                <w:b/>
                <w:caps/>
                <w:noProof/>
              </w:rPr>
            </w:pPr>
            <w:r>
              <w:rPr>
                <w:b/>
                <w:caps/>
                <w:noProof/>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4748ECC" w14:textId="77777777" w:rsidR="00A57B3E" w:rsidRPr="000044ED" w:rsidRDefault="00A57B3E" w:rsidP="00A57B3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3" w:name="_Toc424654454"/>
      <w:bookmarkStart w:id="4" w:name="_Toc428365038"/>
      <w:bookmarkStart w:id="5" w:name="_Toc433209659"/>
      <w:bookmarkStart w:id="6" w:name="_Toc460615953"/>
      <w:bookmarkStart w:id="7" w:name="_Toc460616814"/>
      <w:bookmarkStart w:id="8" w:name="_Toc4532068"/>
      <w:r w:rsidRPr="000044ED">
        <w:rPr>
          <w:rFonts w:ascii="Arial" w:hAnsi="Arial" w:cs="Arial"/>
          <w:noProof/>
          <w:color w:val="0000FF"/>
          <w:sz w:val="28"/>
          <w:szCs w:val="28"/>
          <w:lang w:val="en-US"/>
        </w:rPr>
        <w:lastRenderedPageBreak/>
        <w:t>* * * First Change * * * *</w:t>
      </w:r>
      <w:bookmarkEnd w:id="3"/>
      <w:bookmarkEnd w:id="4"/>
      <w:bookmarkEnd w:id="5"/>
      <w:bookmarkEnd w:id="6"/>
      <w:bookmarkEnd w:id="7"/>
      <w:bookmarkEnd w:id="8"/>
    </w:p>
    <w:p w14:paraId="708A0148" w14:textId="77777777" w:rsidR="00DA03A7" w:rsidRPr="00092ACA" w:rsidRDefault="00DA03A7" w:rsidP="00DA03A7">
      <w:pPr>
        <w:pStyle w:val="Heading4"/>
      </w:pPr>
      <w:bookmarkStart w:id="9" w:name="_Toc44893787"/>
      <w:r>
        <w:t>7.4</w:t>
      </w:r>
      <w:r w:rsidRPr="00092ACA">
        <w:t>.</w:t>
      </w:r>
      <w:r>
        <w:t>2.4</w:t>
      </w:r>
      <w:r w:rsidRPr="00092ACA">
        <w:tab/>
      </w:r>
      <w:r>
        <w:t>One-to-one short data</w:t>
      </w:r>
      <w:r w:rsidRPr="00092ACA">
        <w:t xml:space="preserve"> </w:t>
      </w:r>
      <w:r>
        <w:t xml:space="preserve">service </w:t>
      </w:r>
      <w:r w:rsidRPr="00092ACA">
        <w:t>session</w:t>
      </w:r>
      <w:bookmarkEnd w:id="9"/>
    </w:p>
    <w:p w14:paraId="7960281B" w14:textId="77777777" w:rsidR="00DA03A7" w:rsidRDefault="00DA03A7" w:rsidP="00DA03A7">
      <w:pPr>
        <w:pStyle w:val="Heading5"/>
        <w:rPr>
          <w:lang w:eastAsia="zh-CN"/>
        </w:rPr>
      </w:pPr>
      <w:bookmarkStart w:id="10" w:name="_Toc44893788"/>
      <w:r>
        <w:rPr>
          <w:lang w:eastAsia="zh-CN"/>
        </w:rPr>
        <w:t>7.4.2</w:t>
      </w:r>
      <w:r>
        <w:t>.</w:t>
      </w:r>
      <w:r>
        <w:rPr>
          <w:lang w:eastAsia="zh-CN"/>
        </w:rPr>
        <w:t>4.1</w:t>
      </w:r>
      <w:r>
        <w:tab/>
      </w:r>
      <w:r>
        <w:rPr>
          <w:rFonts w:hint="eastAsia"/>
          <w:lang w:eastAsia="zh-CN"/>
        </w:rPr>
        <w:t>General</w:t>
      </w:r>
      <w:bookmarkEnd w:id="10"/>
    </w:p>
    <w:p w14:paraId="78EF84DF" w14:textId="1BAD26D7" w:rsidR="00DA03A7" w:rsidDel="00BB1B25" w:rsidRDefault="00DA03A7" w:rsidP="00BB1B25">
      <w:pPr>
        <w:rPr>
          <w:del w:id="11" w:author="Samsung_Rev" w:date="2020-07-09T15:14:00Z"/>
          <w:lang w:eastAsia="zh-CN"/>
        </w:rPr>
      </w:pPr>
      <w:r>
        <w:rPr>
          <w:lang w:eastAsia="zh-CN"/>
        </w:rPr>
        <w:t>A MCData user triggers an establishment of a MCData session with another MCData user for the exchange of SDS data.</w:t>
      </w:r>
      <w:r w:rsidRPr="00F070F1">
        <w:rPr>
          <w:lang w:eastAsia="zh-CN"/>
        </w:rPr>
        <w:t xml:space="preserve"> </w:t>
      </w:r>
      <w:r>
        <w:rPr>
          <w:lang w:eastAsia="zh-CN"/>
        </w:rPr>
        <w:t>The target MCData user may be addressed using the functional alias that can be shared with other MCData users.</w:t>
      </w:r>
    </w:p>
    <w:p w14:paraId="17C962F7" w14:textId="1D9DD4FE" w:rsidR="00DA03A7" w:rsidRPr="002E2A88" w:rsidRDefault="00DA03A7" w:rsidP="00157B63">
      <w:pPr>
        <w:rPr>
          <w:lang w:eastAsia="zh-CN"/>
        </w:rPr>
      </w:pPr>
      <w:del w:id="12" w:author="Samsung_Rev" w:date="2020-07-09T15:14:00Z">
        <w:r w:rsidDel="00BB1B25">
          <w:rPr>
            <w:lang w:eastAsia="zh-CN"/>
          </w:rPr>
          <w:delText xml:space="preserve">In order not to violate the standalone principle when a functional alias is shared by multiple MCData users, only one target MCData user can participate to a standalone short data service. The MCData server resolves the associated MCData users of the functional alias and checks the MCData users that are on the list about its SDS capabilities. </w:delText>
        </w:r>
        <w:r w:rsidDel="00BB1B25">
          <w:rPr>
            <w:lang w:val="en-US" w:eastAsia="zh-CN"/>
          </w:rPr>
          <w:delText xml:space="preserve">Processing in the delivery of the SDS starts with the number 1 (topmost) MCData ID having SDS capabilities on the list and, if necessary, is continued consecutively in the numbering. </w:delText>
        </w:r>
        <w:r w:rsidDel="00BB1B25">
          <w:rPr>
            <w:lang w:eastAsia="zh-CN"/>
          </w:rPr>
          <w:delText>If a MCData user has SDS capabilities, the SDS will be forwarded to this MCData user. If the SDS data request is rejected by the addressed MCData client, the MCData server addresses the next MCData user from the list. This process is continued until all associated MCData IDs have been checked. If the SDS service to the destination MCData users on the list cannot be established, the initiating MCData user will be informed accordingly.</w:delText>
        </w:r>
      </w:del>
    </w:p>
    <w:p w14:paraId="23E64C43" w14:textId="77777777" w:rsidR="00DA03A7" w:rsidRDefault="00DA03A7" w:rsidP="00DA03A7">
      <w:pPr>
        <w:pStyle w:val="Heading5"/>
        <w:rPr>
          <w:lang w:eastAsia="zh-CN"/>
        </w:rPr>
      </w:pPr>
      <w:bookmarkStart w:id="13" w:name="_Toc44893789"/>
      <w:r>
        <w:rPr>
          <w:lang w:eastAsia="zh-CN"/>
        </w:rPr>
        <w:t>7.4.2</w:t>
      </w:r>
      <w:r>
        <w:t>.</w:t>
      </w:r>
      <w:r>
        <w:rPr>
          <w:lang w:eastAsia="zh-CN"/>
        </w:rPr>
        <w:t>4.2</w:t>
      </w:r>
      <w:r>
        <w:tab/>
      </w:r>
      <w:r>
        <w:rPr>
          <w:rFonts w:hint="eastAsia"/>
          <w:lang w:eastAsia="zh-CN"/>
        </w:rPr>
        <w:t>Procedure</w:t>
      </w:r>
      <w:bookmarkEnd w:id="13"/>
    </w:p>
    <w:p w14:paraId="55087876" w14:textId="77777777" w:rsidR="00DA03A7" w:rsidRPr="0052003A" w:rsidRDefault="00DA03A7" w:rsidP="00DA03A7">
      <w:pPr>
        <w:rPr>
          <w:lang w:eastAsia="zh-CN"/>
        </w:rPr>
      </w:pPr>
      <w:r w:rsidRPr="0052003A">
        <w:rPr>
          <w:lang w:eastAsia="zh-CN"/>
        </w:rPr>
        <w:t>The procedure</w:t>
      </w:r>
      <w:r>
        <w:rPr>
          <w:lang w:eastAsia="zh-CN"/>
        </w:rPr>
        <w:t xml:space="preserve"> in figure 7.4.2.4.2-1 describes</w:t>
      </w:r>
      <w:r w:rsidRPr="0052003A">
        <w:rPr>
          <w:lang w:eastAsia="zh-CN"/>
        </w:rPr>
        <w:t xml:space="preserve"> the case where an </w:t>
      </w:r>
      <w:r w:rsidRPr="00277961">
        <w:t xml:space="preserve">MCData user is initiating data communication session </w:t>
      </w:r>
      <w:r>
        <w:t xml:space="preserve">with another MCData user </w:t>
      </w:r>
      <w:r w:rsidRPr="00277961">
        <w:t xml:space="preserve">for exchanging </w:t>
      </w:r>
      <w:r>
        <w:t xml:space="preserve">at least one SDS </w:t>
      </w:r>
      <w:r w:rsidRPr="00277961">
        <w:t xml:space="preserve">data </w:t>
      </w:r>
      <w:r>
        <w:t xml:space="preserve">transaction </w:t>
      </w:r>
      <w:r w:rsidRPr="00277961">
        <w:t xml:space="preserve">between </w:t>
      </w:r>
      <w:r>
        <w:t>them</w:t>
      </w:r>
      <w:r w:rsidRPr="00277961">
        <w:t>, with or without disposition request</w:t>
      </w:r>
      <w:r>
        <w:t xml:space="preserve"> using </w:t>
      </w:r>
      <w:r>
        <w:rPr>
          <w:lang w:eastAsia="zh-CN"/>
        </w:rPr>
        <w:t>MCData-SDS-1 and MCData-SDS-2 or MCData-SDS-3 reference points</w:t>
      </w:r>
      <w:r w:rsidRPr="00277961">
        <w:t>.</w:t>
      </w:r>
    </w:p>
    <w:p w14:paraId="410223B4" w14:textId="77777777" w:rsidR="00DA03A7" w:rsidRDefault="00DA03A7" w:rsidP="00DA03A7">
      <w:r>
        <w:t>Pre-conditions:</w:t>
      </w:r>
    </w:p>
    <w:p w14:paraId="0A208C42" w14:textId="77777777" w:rsidR="00DA03A7" w:rsidRDefault="00DA03A7" w:rsidP="00DA03A7">
      <w:pPr>
        <w:pStyle w:val="B1"/>
      </w:pPr>
      <w:r>
        <w:t>1.</w:t>
      </w:r>
      <w:r>
        <w:tab/>
      </w:r>
      <w:r w:rsidRPr="005C7122">
        <w:t>MCData users on MCData client 1 and MCData client 2 are already registered for receiving MCData service.</w:t>
      </w:r>
    </w:p>
    <w:p w14:paraId="1DB1679E" w14:textId="77777777" w:rsidR="00DA03A7" w:rsidRDefault="00DA03A7" w:rsidP="00DA03A7">
      <w:pPr>
        <w:pStyle w:val="B1"/>
      </w:pPr>
      <w:r>
        <w:t>2.</w:t>
      </w:r>
      <w:r>
        <w:tab/>
        <w:t>Optionally, the MCData client may have activated functional alias to be used.</w:t>
      </w:r>
    </w:p>
    <w:p w14:paraId="39E0CF3F" w14:textId="77777777" w:rsidR="00DA03A7" w:rsidRDefault="00DA03A7" w:rsidP="00DA03A7">
      <w:pPr>
        <w:pStyle w:val="B1"/>
      </w:pPr>
      <w:r>
        <w:t>3.</w:t>
      </w:r>
      <w:r>
        <w:tab/>
        <w:t>The MCData server may have subscribed to the MCData functional alias controlling server within the MC system for functional alias activation/de-activation updates.</w:t>
      </w:r>
    </w:p>
    <w:p w14:paraId="007B7C3B" w14:textId="79708320" w:rsidR="00DA03A7" w:rsidRDefault="00DA03A7" w:rsidP="00DA03A7">
      <w:pPr>
        <w:pStyle w:val="TH"/>
        <w:rPr>
          <w:ins w:id="14" w:author="Samsung_Rev" w:date="2020-07-09T15:52:00Z"/>
        </w:rPr>
      </w:pPr>
      <w:del w:id="15" w:author="Samsung_Rev" w:date="2020-07-09T15:43:00Z">
        <w:r w:rsidDel="00A13EE6">
          <w:object w:dxaOrig="7498" w:dyaOrig="6253" w14:anchorId="55852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312.6pt" o:ole="">
              <v:imagedata r:id="rId12" o:title=""/>
            </v:shape>
            <o:OLEObject Type="Embed" ProgID="Visio.Drawing.11" ShapeID="_x0000_i1025" DrawAspect="Content" ObjectID="_1659436754" r:id="rId13"/>
          </w:object>
        </w:r>
      </w:del>
    </w:p>
    <w:p w14:paraId="6C635364" w14:textId="25FD91D1" w:rsidR="00A13EE6" w:rsidRDefault="00CC595B" w:rsidP="00DA03A7">
      <w:pPr>
        <w:pStyle w:val="TH"/>
      </w:pPr>
      <w:ins w:id="16" w:author="Samsung_Rev" w:date="2020-07-09T15:52:00Z">
        <w:r>
          <w:object w:dxaOrig="7476" w:dyaOrig="6948" w14:anchorId="1ACDA57D">
            <v:shape id="_x0000_i1026" type="#_x0000_t75" style="width:374.6pt;height:347.25pt" o:ole="">
              <v:imagedata r:id="rId14" o:title=""/>
            </v:shape>
            <o:OLEObject Type="Embed" ProgID="Visio.Drawing.15" ShapeID="_x0000_i1026" DrawAspect="Content" ObjectID="_1659436755" r:id="rId15"/>
          </w:object>
        </w:r>
      </w:ins>
    </w:p>
    <w:p w14:paraId="1C599CD5" w14:textId="77777777" w:rsidR="00DA03A7" w:rsidRDefault="00DA03A7" w:rsidP="00DA03A7">
      <w:pPr>
        <w:pStyle w:val="TF"/>
      </w:pPr>
      <w:r>
        <w:t>Figure 7.4</w:t>
      </w:r>
      <w:r w:rsidRPr="00A92C50">
        <w:t>.2.</w:t>
      </w:r>
      <w:r>
        <w:t>4.2</w:t>
      </w:r>
      <w:r w:rsidRPr="00A92C50">
        <w:t>-1</w:t>
      </w:r>
      <w:r>
        <w:t>: One-to-one short data</w:t>
      </w:r>
      <w:r w:rsidRPr="00092ACA">
        <w:t xml:space="preserve"> </w:t>
      </w:r>
      <w:r>
        <w:t xml:space="preserve">service </w:t>
      </w:r>
      <w:r w:rsidRPr="00092ACA">
        <w:t>session</w:t>
      </w:r>
    </w:p>
    <w:p w14:paraId="34E2501A" w14:textId="77777777" w:rsidR="00DA03A7" w:rsidRDefault="00DA03A7" w:rsidP="00DA03A7">
      <w:pPr>
        <w:pStyle w:val="B1"/>
      </w:pPr>
      <w:r>
        <w:lastRenderedPageBreak/>
        <w:t>1.</w:t>
      </w:r>
      <w:r>
        <w:tab/>
      </w:r>
      <w:r w:rsidRPr="005C7122">
        <w:t>User at MCData client 1 would like to initiate a</w:t>
      </w:r>
      <w:r>
        <w:t>n</w:t>
      </w:r>
      <w:r w:rsidRPr="005C7122">
        <w:t xml:space="preserve"> </w:t>
      </w:r>
      <w:r>
        <w:t xml:space="preserve">SDS </w:t>
      </w:r>
      <w:r w:rsidRPr="005C7122">
        <w:t>data communication session request for the chosen MCData user.</w:t>
      </w:r>
    </w:p>
    <w:p w14:paraId="6927C7AD" w14:textId="77777777" w:rsidR="00DA03A7" w:rsidRDefault="00DA03A7" w:rsidP="00DA03A7">
      <w:pPr>
        <w:pStyle w:val="B1"/>
      </w:pPr>
      <w:r>
        <w:t>2.</w:t>
      </w:r>
      <w:r>
        <w:tab/>
        <w:t>MCData client 1 sends a MCData session data request towards the MCData server. The MCData</w:t>
      </w:r>
      <w:r w:rsidRPr="003E311A">
        <w:t xml:space="preserve"> </w:t>
      </w:r>
      <w:r>
        <w:t xml:space="preserve">session data request contains one MCData user for </w:t>
      </w:r>
      <w:r w:rsidRPr="00734FD6">
        <w:t>one-to-one data</w:t>
      </w:r>
      <w:r>
        <w:t xml:space="preserve"> communication as selected by the user at MCData client 1</w:t>
      </w:r>
      <w:r w:rsidRPr="00BF574F">
        <w:t>.</w:t>
      </w:r>
      <w:r>
        <w:t xml:space="preserve"> The MCData session data request contains conversation identifier for message thread indication.</w:t>
      </w:r>
      <w:r w:rsidRPr="004D70E4">
        <w:t xml:space="preserve"> </w:t>
      </w:r>
      <w:r>
        <w:t>MCData user at MCData client 1 may include a functional alias within the SDS data transfer and addresses the target MCData client 2 using a functional alias.</w:t>
      </w:r>
    </w:p>
    <w:p w14:paraId="36243252" w14:textId="77777777" w:rsidR="00DA03A7" w:rsidRDefault="00DA03A7" w:rsidP="00DA03A7">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short data service communication or MCData emergency state is already set for the MCData client 1 (due to previously triggered MCData emergency alert):</w:t>
      </w:r>
    </w:p>
    <w:p w14:paraId="25AB3654" w14:textId="77777777" w:rsidR="00DA03A7" w:rsidRDefault="00DA03A7" w:rsidP="00DA03A7">
      <w:pPr>
        <w:pStyle w:val="B3"/>
      </w:pPr>
      <w:proofErr w:type="spellStart"/>
      <w:r>
        <w:t>i</w:t>
      </w:r>
      <w:proofErr w:type="spellEnd"/>
      <w:r>
        <w:t>)</w:t>
      </w:r>
      <w:r>
        <w:tab/>
        <w:t>The MCData session data request shall contain emergency indicator; and</w:t>
      </w:r>
    </w:p>
    <w:p w14:paraId="344FF362" w14:textId="77777777" w:rsidR="00DA03A7" w:rsidRDefault="00DA03A7" w:rsidP="00DA03A7">
      <w:pPr>
        <w:pStyle w:val="B3"/>
      </w:pPr>
      <w:r>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is retained until explicitly cancelled</w:t>
      </w:r>
      <w:r>
        <w:t>.</w:t>
      </w:r>
    </w:p>
    <w:p w14:paraId="7A38B949" w14:textId="6E66EB19" w:rsidR="00DA03A7" w:rsidRDefault="00DA03A7" w:rsidP="00DA03A7">
      <w:pPr>
        <w:pStyle w:val="B1"/>
      </w:pPr>
      <w:r>
        <w:t>3.</w:t>
      </w:r>
      <w:r>
        <w:tab/>
        <w:t xml:space="preserve">MCData server checks whether the MCData user at MCData client 1 is authorized to send MCData session data request. The MCData server also checks whether any policy is to be asserted to limit certain types of message or content to certain members due, for example, to location or user privilege. MCData server determines the eligible MCData user(s) after policy assertion for sending the MCData session data request. MCData server also verifies whether the provided functional alias of MCData client 1, if present, can be used and has been activated for the user. If functional alias is used to address that target MCData user, the MCData server resolves the </w:t>
      </w:r>
      <w:ins w:id="17" w:author="Samsung_Rev" w:date="2020-07-09T15:55:00Z">
        <w:r w:rsidR="006D2676">
          <w:t xml:space="preserve">functional alias to the corresponding </w:t>
        </w:r>
      </w:ins>
      <w:r>
        <w:t>MCData ID</w:t>
      </w:r>
      <w:ins w:id="18" w:author="Samsung_Rev" w:date="2020-07-09T15:56:00Z">
        <w:r w:rsidR="006D2676">
          <w:t>(</w:t>
        </w:r>
      </w:ins>
      <w:r>
        <w:t>s</w:t>
      </w:r>
      <w:ins w:id="19" w:author="Samsung_Rev" w:date="2020-07-09T15:55:00Z">
        <w:r w:rsidR="006D2676">
          <w:t>)</w:t>
        </w:r>
      </w:ins>
      <w:r>
        <w:t xml:space="preserve"> </w:t>
      </w:r>
      <w:ins w:id="20" w:author="Samsung_Rev" w:date="2020-07-09T15:56:00Z">
        <w:r w:rsidR="006D2676">
          <w:t xml:space="preserve">for which </w:t>
        </w:r>
      </w:ins>
      <w:del w:id="21" w:author="Samsung_Rev" w:date="2020-07-09T15:56:00Z">
        <w:r w:rsidDel="006D2676">
          <w:delText>of</w:delText>
        </w:r>
      </w:del>
      <w:r>
        <w:t xml:space="preserve"> the functional alias</w:t>
      </w:r>
      <w:ins w:id="22" w:author="Samsung_Rev" w:date="2020-07-09T15:57:00Z">
        <w:r w:rsidR="006D2676">
          <w:t xml:space="preserve"> is active and proceed with step 4 otherwise proceed with step 6</w:t>
        </w:r>
      </w:ins>
      <w:r>
        <w:t xml:space="preserve">. </w:t>
      </w:r>
      <w:del w:id="23" w:author="Samsung_Rev" w:date="2020-07-09T16:20:00Z">
        <w:r w:rsidDel="009D0425">
          <w:delText xml:space="preserve">The resulting list contains all associated MCData IDs/MCData users that share this functional alias. The MCData server now checks which MCData users have SDS capabilities and which are authorized to receive SDS. </w:delText>
        </w:r>
      </w:del>
      <w:r>
        <w:rPr>
          <w:lang w:val="en-US"/>
        </w:rPr>
        <w:t>The MCData server allows only two participating MCData clients for a standalone short data service.</w:t>
      </w:r>
      <w:del w:id="24" w:author="Samsung_Rev" w:date="2020-07-09T16:20:00Z">
        <w:r w:rsidDel="009D0425">
          <w:rPr>
            <w:lang w:val="en-US"/>
          </w:rPr>
          <w:delText xml:space="preserve"> To integrate a possible MCData user from the list to the standalone SDS data service, the MCData server works the list of the MCData user from top to bottom and stops until one of the corresponding MCData users from the list accepts the standalone SDS service.</w:delText>
        </w:r>
      </w:del>
    </w:p>
    <w:p w14:paraId="6D2918AF" w14:textId="075F0B0D" w:rsidR="00DA03A7" w:rsidRDefault="00DA03A7" w:rsidP="00DA03A7">
      <w:pPr>
        <w:pStyle w:val="NO"/>
        <w:rPr>
          <w:ins w:id="25" w:author="Samsung_Rev" w:date="2020-07-09T16:21:00Z"/>
        </w:rPr>
      </w:pPr>
      <w:r>
        <w:t>NOTE</w:t>
      </w:r>
      <w:ins w:id="26" w:author="Samsung_Rev" w:date="2020-07-09T16:21:00Z">
        <w:r w:rsidR="009D0425">
          <w:t xml:space="preserve"> 1</w:t>
        </w:r>
      </w:ins>
      <w:r>
        <w:t>:</w:t>
      </w:r>
      <w:r>
        <w:tab/>
        <w:t xml:space="preserve">The MCData server prioritizes the </w:t>
      </w:r>
      <w:r w:rsidRPr="006F4B44">
        <w:t>MCData emergency communication</w:t>
      </w:r>
      <w:r>
        <w:t xml:space="preserve"> over the other MCData communication. How the MCData s</w:t>
      </w:r>
      <w:r w:rsidRPr="00C56F85">
        <w:t>erver prioritiz</w:t>
      </w:r>
      <w:r>
        <w:t>es</w:t>
      </w:r>
      <w:r w:rsidRPr="00C56F85">
        <w:t xml:space="preserve"> </w:t>
      </w:r>
      <w:r w:rsidRPr="006F4B44">
        <w:t>MCData emergency communication</w:t>
      </w:r>
      <w:r>
        <w:t xml:space="preserve"> </w:t>
      </w:r>
      <w:r w:rsidRPr="00C56F85">
        <w:t xml:space="preserve">is </w:t>
      </w:r>
      <w:r>
        <w:t>not in the scope of the present document.</w:t>
      </w:r>
    </w:p>
    <w:p w14:paraId="6247C032" w14:textId="7FC0B352" w:rsidR="009D0425" w:rsidRDefault="009D0425" w:rsidP="00612E5D">
      <w:pPr>
        <w:pStyle w:val="NO"/>
        <w:rPr>
          <w:ins w:id="27" w:author="Samsung_Rev" w:date="2020-07-09T16:24:00Z"/>
        </w:rPr>
      </w:pPr>
      <w:ins w:id="28" w:author="Samsung_Rev" w:date="2020-07-09T16:21:00Z">
        <w:r w:rsidRPr="00E87CAD">
          <w:t xml:space="preserve">NOTE </w:t>
        </w:r>
        <w:r>
          <w:t>2</w:t>
        </w:r>
        <w:r w:rsidRPr="00E87CAD">
          <w:t>:</w:t>
        </w:r>
        <w:r>
          <w:tab/>
          <w:t>If the MCData</w:t>
        </w:r>
        <w:r w:rsidRPr="00E87CAD">
          <w:t xml:space="preserve"> server detects that the functional alias used as the target of the </w:t>
        </w:r>
      </w:ins>
      <w:ins w:id="29" w:author="Samsung_Rev" w:date="2020-07-09T16:22:00Z">
        <w:r>
          <w:t>MCData session data</w:t>
        </w:r>
      </w:ins>
      <w:ins w:id="30" w:author="Samsung_Rev" w:date="2020-07-09T16:21:00Z">
        <w:r w:rsidRPr="00E87CAD">
          <w:t xml:space="preserve"> request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he SDS data transfer request, if no suitable MCData ID</w:t>
        </w:r>
        <w:r w:rsidRPr="0037144C">
          <w:t xml:space="preserve"> is selected.</w:t>
        </w:r>
      </w:ins>
    </w:p>
    <w:p w14:paraId="54A606D8" w14:textId="25D5C95C" w:rsidR="00FF5B86" w:rsidRDefault="00FF5B86" w:rsidP="00FF5B86">
      <w:pPr>
        <w:pStyle w:val="B1"/>
        <w:rPr>
          <w:ins w:id="31" w:author="Samsung_Rev" w:date="2020-07-09T16:24:00Z"/>
        </w:rPr>
      </w:pPr>
      <w:ins w:id="32" w:author="Samsung_Rev" w:date="2020-07-09T16:24:00Z">
        <w:r>
          <w:t xml:space="preserve">4.  The MCData server responds </w:t>
        </w:r>
        <w:r w:rsidR="00E10825" w:rsidRPr="00DB07A6">
          <w:t xml:space="preserve">back </w:t>
        </w:r>
      </w:ins>
      <w:ins w:id="33" w:author="Samsung_Rev" w:date="2020-07-15T09:50:00Z">
        <w:r w:rsidR="00E10825">
          <w:t xml:space="preserve">to MCData client 1 </w:t>
        </w:r>
      </w:ins>
      <w:ins w:id="34" w:author="Samsung_Rev" w:date="2020-07-09T16:24:00Z">
        <w:r w:rsidRPr="00DB07A6">
          <w:t xml:space="preserve">with a </w:t>
        </w:r>
        <w:r>
          <w:t>functional alias</w:t>
        </w:r>
        <w:r w:rsidRPr="00DB07A6">
          <w:t xml:space="preserve"> resolution response message that contains the resolved MC</w:t>
        </w:r>
        <w:r>
          <w:t>Data</w:t>
        </w:r>
        <w:r w:rsidRPr="00DB07A6">
          <w:t xml:space="preserve"> ID</w:t>
        </w:r>
        <w:r>
          <w:t>.</w:t>
        </w:r>
      </w:ins>
    </w:p>
    <w:p w14:paraId="00616689" w14:textId="43FEC034" w:rsidR="00FF5B86" w:rsidRDefault="00FF5B86" w:rsidP="00FF5B86">
      <w:pPr>
        <w:pStyle w:val="B1"/>
        <w:rPr>
          <w:ins w:id="35" w:author="Samsung_Rev" w:date="2020-07-09T16:24:00Z"/>
        </w:rPr>
      </w:pPr>
      <w:ins w:id="36" w:author="Samsung_Rev" w:date="2020-07-09T16:24:00Z">
        <w:r>
          <w:t xml:space="preserve">5.  If the MCData server replies with a MCData functional alias resolution response message, the </w:t>
        </w:r>
        <w:r w:rsidRPr="002710B4">
          <w:t>MC</w:t>
        </w:r>
        <w:r>
          <w:t>Data</w:t>
        </w:r>
        <w:r w:rsidRPr="002710B4">
          <w:t xml:space="preserve"> client 1 sends a</w:t>
        </w:r>
        <w:r>
          <w:t xml:space="preserve"> new </w:t>
        </w:r>
        <w:r w:rsidRPr="002710B4">
          <w:t>MC</w:t>
        </w:r>
        <w:r>
          <w:t>Data session data</w:t>
        </w:r>
        <w:r w:rsidRPr="002710B4">
          <w:t xml:space="preserve"> request </w:t>
        </w:r>
        <w:r>
          <w:t>towards the</w:t>
        </w:r>
        <w:r w:rsidRPr="002710B4">
          <w:t xml:space="preserve"> </w:t>
        </w:r>
        <w:r>
          <w:t xml:space="preserve">resolved </w:t>
        </w:r>
        <w:r w:rsidRPr="002710B4">
          <w:t>MC</w:t>
        </w:r>
        <w:r>
          <w:t>Data</w:t>
        </w:r>
        <w:r w:rsidRPr="002710B4">
          <w:t xml:space="preserve"> ID</w:t>
        </w:r>
        <w:r>
          <w:t>.</w:t>
        </w:r>
      </w:ins>
    </w:p>
    <w:p w14:paraId="5CA4D275" w14:textId="1F207451" w:rsidR="00DA03A7" w:rsidRDefault="00FF5B86" w:rsidP="00DA03A7">
      <w:pPr>
        <w:pStyle w:val="B1"/>
      </w:pPr>
      <w:ins w:id="37" w:author="Samsung_Rev" w:date="2020-07-09T16:30:00Z">
        <w:r>
          <w:t>6</w:t>
        </w:r>
      </w:ins>
      <w:del w:id="38" w:author="Samsung_Rev" w:date="2020-07-09T16:30:00Z">
        <w:r w:rsidR="00DA03A7" w:rsidDel="00FF5B86">
          <w:delText>4</w:delText>
        </w:r>
      </w:del>
      <w:r w:rsidR="00DA03A7">
        <w:t>.</w:t>
      </w:r>
      <w:r w:rsidR="00DA03A7">
        <w:tab/>
        <w:t>MCData server initiates the MCData session data request towards the MCData users determined.</w:t>
      </w:r>
      <w:r w:rsidR="00DA03A7" w:rsidRPr="006A5116">
        <w:t xml:space="preserve"> </w:t>
      </w:r>
      <w:r w:rsidR="00DA03A7">
        <w:t>The MCData session data request towards the MCData user contains</w:t>
      </w:r>
      <w:r w:rsidR="00DA03A7" w:rsidRPr="003A0E16">
        <w:t xml:space="preserve"> </w:t>
      </w:r>
      <w:r w:rsidR="00DA03A7">
        <w:t>the emergency indicator if it is present in the received MCData session data request from MCData client 1.</w:t>
      </w:r>
      <w:r w:rsidR="00DA03A7" w:rsidRPr="00F070F1">
        <w:t xml:space="preserve"> </w:t>
      </w:r>
    </w:p>
    <w:p w14:paraId="3A2AA719" w14:textId="2564BBDD" w:rsidR="00DA03A7" w:rsidRDefault="00DA03A7" w:rsidP="00DA03A7">
      <w:pPr>
        <w:pStyle w:val="NO"/>
      </w:pPr>
      <w:r>
        <w:rPr>
          <w:lang w:val="en-US"/>
        </w:rPr>
        <w:t>NOTE</w:t>
      </w:r>
      <w:ins w:id="39" w:author="Samsung_Rev" w:date="2020-07-09T16:22:00Z">
        <w:r w:rsidR="009D0425">
          <w:rPr>
            <w:lang w:val="en-US"/>
          </w:rPr>
          <w:t xml:space="preserve"> 3</w:t>
        </w:r>
      </w:ins>
      <w:r>
        <w:rPr>
          <w:lang w:val="en-US"/>
        </w:rPr>
        <w:t>:</w:t>
      </w:r>
      <w:r>
        <w:rPr>
          <w:lang w:val="en-US"/>
        </w:rPr>
        <w:tab/>
        <w:t>MCData client 2 corresponds to the MCData user(s) after resolution of the functional alias.</w:t>
      </w:r>
    </w:p>
    <w:p w14:paraId="115946B2" w14:textId="185CBBF5" w:rsidR="00DA03A7" w:rsidRDefault="00DA03A7" w:rsidP="00DA03A7">
      <w:pPr>
        <w:pStyle w:val="B1"/>
      </w:pPr>
      <w:del w:id="40" w:author="Samsung_Rev" w:date="2020-07-09T16:30:00Z">
        <w:r w:rsidDel="00FF5B86">
          <w:delText>5</w:delText>
        </w:r>
      </w:del>
      <w:ins w:id="41" w:author="Samsung_Rev" w:date="2020-07-09T16:30:00Z">
        <w:r w:rsidR="00FF5B86">
          <w:t>7</w:t>
        </w:r>
      </w:ins>
      <w:r>
        <w:t>.</w:t>
      </w:r>
      <w:r>
        <w:tab/>
        <w:t>If the emergency indicator is present, the receiving MCData client 2 notifies the user about the incoming MCData session data request.</w:t>
      </w:r>
    </w:p>
    <w:p w14:paraId="28F9E19F" w14:textId="71DCC51D" w:rsidR="00DA03A7" w:rsidRDefault="00DA03A7" w:rsidP="00DA03A7">
      <w:pPr>
        <w:pStyle w:val="B1"/>
      </w:pPr>
      <w:del w:id="42" w:author="Samsung_Rev" w:date="2020-07-09T16:30:00Z">
        <w:r w:rsidDel="00FF5B86">
          <w:delText>6</w:delText>
        </w:r>
      </w:del>
      <w:ins w:id="43" w:author="Samsung_Rev" w:date="2020-07-09T16:30:00Z">
        <w:r w:rsidR="00FF5B86">
          <w:t>8</w:t>
        </w:r>
      </w:ins>
      <w:r>
        <w:t>.</w:t>
      </w:r>
      <w:r>
        <w:tab/>
        <w:t>The receiving MCData client 2 accepts the MCData session data request and responds with MCData session data response towards MCData server.</w:t>
      </w:r>
    </w:p>
    <w:p w14:paraId="15516B21" w14:textId="61D7EEC8" w:rsidR="00DA03A7" w:rsidRDefault="00DA03A7" w:rsidP="00DA03A7">
      <w:pPr>
        <w:pStyle w:val="B1"/>
      </w:pPr>
      <w:del w:id="44" w:author="Samsung_Rev" w:date="2020-07-09T16:30:00Z">
        <w:r w:rsidDel="00FF5B86">
          <w:delText>7</w:delText>
        </w:r>
      </w:del>
      <w:ins w:id="45" w:author="Samsung_Rev" w:date="2020-07-09T16:30:00Z">
        <w:r w:rsidR="00FF5B86">
          <w:t>9</w:t>
        </w:r>
      </w:ins>
      <w:r>
        <w:t>.</w:t>
      </w:r>
      <w:r>
        <w:tab/>
        <w:t>MCData server forwards the MCData client 2 accepted response to the MCData user initiating the MCData session data request</w:t>
      </w:r>
      <w:r w:rsidRPr="00277961">
        <w:t>.</w:t>
      </w:r>
    </w:p>
    <w:p w14:paraId="6F8786B6" w14:textId="71302B2E" w:rsidR="00DA03A7" w:rsidRDefault="00DA03A7" w:rsidP="00DA03A7">
      <w:pPr>
        <w:pStyle w:val="B1"/>
      </w:pPr>
      <w:del w:id="46" w:author="Samsung_Rev" w:date="2020-07-09T16:30:00Z">
        <w:r w:rsidDel="00FF5B86">
          <w:delText>8</w:delText>
        </w:r>
      </w:del>
      <w:ins w:id="47" w:author="Samsung_Rev" w:date="2020-07-09T16:30:00Z">
        <w:r w:rsidR="00FF5B86">
          <w:t>10</w:t>
        </w:r>
      </w:ins>
      <w:r>
        <w:t>. and 1</w:t>
      </w:r>
      <w:del w:id="48" w:author="Samsung_Rev" w:date="2020-07-09T16:30:00Z">
        <w:r w:rsidDel="00FF5B86">
          <w:delText>0</w:delText>
        </w:r>
      </w:del>
      <w:ins w:id="49" w:author="Samsung_Rev" w:date="2020-07-09T16:30:00Z">
        <w:r w:rsidR="00FF5B86">
          <w:t>1</w:t>
        </w:r>
      </w:ins>
      <w:r>
        <w:t>.</w:t>
      </w:r>
      <w:r>
        <w:tab/>
        <w:t xml:space="preserve">MCData client 1 and MCData client 2 have successfully established media plane for data communication and either MCData client can transmit SDS data. The MCData data request may contain </w:t>
      </w:r>
      <w:r>
        <w:lastRenderedPageBreak/>
        <w:t>disposition request if indicated by the client sending data. If MCData data disposition was requested by the user, then the receiving MCData client initiates a MCData data disposition notification for delivery, read reports to the disposition requesting user. The MCData data disposition notification from MCData user may be stored by the MCData server for disposition history interrogation from authorized users.</w:t>
      </w:r>
    </w:p>
    <w:p w14:paraId="3D47D706" w14:textId="31C48EE0" w:rsidR="00DA03A7" w:rsidRPr="00734FD6" w:rsidRDefault="00DA03A7" w:rsidP="00DA03A7">
      <w:pPr>
        <w:pStyle w:val="B1"/>
      </w:pPr>
      <w:del w:id="50" w:author="Samsung_Rev" w:date="2020-07-09T16:30:00Z">
        <w:r w:rsidRPr="00734FD6" w:rsidDel="00FF5B86">
          <w:delText>9</w:delText>
        </w:r>
      </w:del>
      <w:ins w:id="51" w:author="Samsung_Rev" w:date="2020-07-09T16:30:00Z">
        <w:r w:rsidR="00FF5B86">
          <w:t>12</w:t>
        </w:r>
      </w:ins>
      <w:r w:rsidRPr="00734FD6">
        <w:t>. and 1</w:t>
      </w:r>
      <w:del w:id="52" w:author="Samsung_Rev" w:date="2020-07-09T16:30:00Z">
        <w:r w:rsidRPr="00734FD6" w:rsidDel="00FF5B86">
          <w:delText>1</w:delText>
        </w:r>
      </w:del>
      <w:ins w:id="53" w:author="Samsung_Rev" w:date="2020-07-09T16:30:00Z">
        <w:r w:rsidR="00FF5B86">
          <w:t>3</w:t>
        </w:r>
      </w:ins>
      <w:r w:rsidRPr="00734FD6">
        <w:t>.</w:t>
      </w:r>
      <w:r>
        <w:tab/>
      </w:r>
      <w:r w:rsidRPr="00734FD6">
        <w:t xml:space="preserve">If the payload is for MCData user consumption (e.g. is not application data, is not command instructions, etc.) then the MCData user </w:t>
      </w:r>
      <w:r w:rsidRPr="007C6489">
        <w:t xml:space="preserve">of MCData client 2 </w:t>
      </w:r>
      <w:r w:rsidRPr="00734FD6">
        <w:t xml:space="preserve">may be notified, otherwise the MCData user </w:t>
      </w:r>
      <w:r w:rsidRPr="007C6489">
        <w:t xml:space="preserve">of MCData client 2 </w:t>
      </w:r>
      <w:r w:rsidRPr="00734FD6">
        <w:t>shall not be notified.</w:t>
      </w:r>
    </w:p>
    <w:p w14:paraId="0810D208" w14:textId="7FB5BB64" w:rsidR="00DA03A7" w:rsidRDefault="00DA03A7" w:rsidP="00DA03A7">
      <w:pPr>
        <w:pStyle w:val="B1"/>
      </w:pPr>
      <w:r>
        <w:t>1</w:t>
      </w:r>
      <w:del w:id="54" w:author="Samsung_Rev" w:date="2020-07-09T16:30:00Z">
        <w:r w:rsidDel="00FF5B86">
          <w:delText>2</w:delText>
        </w:r>
      </w:del>
      <w:ins w:id="55" w:author="Samsung_Rev" w:date="2020-07-09T16:30:00Z">
        <w:r w:rsidR="00FF5B86">
          <w:t>4</w:t>
        </w:r>
      </w:ins>
      <w:r>
        <w:t xml:space="preserve">. </w:t>
      </w:r>
      <w:r>
        <w:rPr>
          <w:noProof/>
          <w:lang w:eastAsia="zh-CN"/>
        </w:rPr>
        <w:t xml:space="preserve">After SDS data transaction is complete, the established </w:t>
      </w:r>
      <w:r>
        <w:t>media plane is released.</w:t>
      </w:r>
    </w:p>
    <w:p w14:paraId="20A0F2E2" w14:textId="59929E1E" w:rsidR="00B02629" w:rsidRPr="00DA03A7" w:rsidRDefault="00B02629">
      <w:pPr>
        <w:rPr>
          <w:noProof/>
        </w:rPr>
      </w:pPr>
    </w:p>
    <w:p w14:paraId="2676DC23" w14:textId="27528B43" w:rsidR="00ED6C52" w:rsidRPr="000044ED" w:rsidRDefault="00ED6C52" w:rsidP="00ED6C5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044ED">
        <w:rPr>
          <w:rFonts w:ascii="Arial" w:hAnsi="Arial" w:cs="Arial"/>
          <w:noProof/>
          <w:color w:val="0000FF"/>
          <w:sz w:val="28"/>
          <w:szCs w:val="28"/>
          <w:lang w:val="en-US"/>
        </w:rPr>
        <w:t xml:space="preserve">* * * </w:t>
      </w:r>
      <w:r>
        <w:rPr>
          <w:rFonts w:ascii="Arial" w:hAnsi="Arial" w:cs="Arial"/>
          <w:noProof/>
          <w:color w:val="0000FF"/>
          <w:sz w:val="28"/>
          <w:szCs w:val="28"/>
          <w:lang w:val="en-US"/>
        </w:rPr>
        <w:t>End</w:t>
      </w:r>
      <w:r w:rsidRPr="000044ED">
        <w:rPr>
          <w:rFonts w:ascii="Arial" w:hAnsi="Arial" w:cs="Arial"/>
          <w:noProof/>
          <w:color w:val="0000FF"/>
          <w:sz w:val="28"/>
          <w:szCs w:val="28"/>
          <w:lang w:val="en-US"/>
        </w:rPr>
        <w:t xml:space="preserve"> Change * * * *</w:t>
      </w:r>
    </w:p>
    <w:p w14:paraId="68C8D2D1" w14:textId="7B4C87AB" w:rsidR="00B02629" w:rsidRDefault="00B02629">
      <w:pPr>
        <w:rPr>
          <w:noProof/>
          <w:lang w:val="en-US"/>
        </w:rPr>
      </w:pPr>
    </w:p>
    <w:sectPr w:rsidR="00B02629"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FC0012" w14:textId="77777777" w:rsidR="00246075" w:rsidRDefault="00246075">
      <w:r>
        <w:separator/>
      </w:r>
    </w:p>
  </w:endnote>
  <w:endnote w:type="continuationSeparator" w:id="0">
    <w:p w14:paraId="02819EAD" w14:textId="77777777" w:rsidR="00246075" w:rsidRDefault="002460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90E984" w14:textId="77777777" w:rsidR="00246075" w:rsidRDefault="00246075">
      <w:r>
        <w:separator/>
      </w:r>
    </w:p>
  </w:footnote>
  <w:footnote w:type="continuationSeparator" w:id="0">
    <w:p w14:paraId="4186F920" w14:textId="77777777" w:rsidR="00246075" w:rsidRDefault="002460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BA258"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25B44"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16F7A"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_Rev">
    <w15:presenceInfo w15:providerId="None" w15:userId="Samsung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8440B"/>
    <w:rsid w:val="000A6394"/>
    <w:rsid w:val="000B7FED"/>
    <w:rsid w:val="000C038A"/>
    <w:rsid w:val="000C6598"/>
    <w:rsid w:val="000D3913"/>
    <w:rsid w:val="000D7856"/>
    <w:rsid w:val="00126A35"/>
    <w:rsid w:val="001330EF"/>
    <w:rsid w:val="00145342"/>
    <w:rsid w:val="00145D43"/>
    <w:rsid w:val="00151191"/>
    <w:rsid w:val="00154E51"/>
    <w:rsid w:val="00157B63"/>
    <w:rsid w:val="00192C46"/>
    <w:rsid w:val="001A08B3"/>
    <w:rsid w:val="001A7B60"/>
    <w:rsid w:val="001B52F0"/>
    <w:rsid w:val="001B7A65"/>
    <w:rsid w:val="001E41F3"/>
    <w:rsid w:val="00246075"/>
    <w:rsid w:val="002511FE"/>
    <w:rsid w:val="0026004D"/>
    <w:rsid w:val="002640DD"/>
    <w:rsid w:val="00275D12"/>
    <w:rsid w:val="00284FEB"/>
    <w:rsid w:val="002860C4"/>
    <w:rsid w:val="00290FD4"/>
    <w:rsid w:val="002A16F9"/>
    <w:rsid w:val="002B5741"/>
    <w:rsid w:val="002F52C8"/>
    <w:rsid w:val="002F700A"/>
    <w:rsid w:val="00305409"/>
    <w:rsid w:val="003442EA"/>
    <w:rsid w:val="003609EF"/>
    <w:rsid w:val="0036231A"/>
    <w:rsid w:val="00373D2B"/>
    <w:rsid w:val="00374DD4"/>
    <w:rsid w:val="003C1DE0"/>
    <w:rsid w:val="003C2291"/>
    <w:rsid w:val="003C6B39"/>
    <w:rsid w:val="003E1A36"/>
    <w:rsid w:val="0040096C"/>
    <w:rsid w:val="00410371"/>
    <w:rsid w:val="004242F1"/>
    <w:rsid w:val="004B256B"/>
    <w:rsid w:val="004B75B7"/>
    <w:rsid w:val="004F5A40"/>
    <w:rsid w:val="0051580D"/>
    <w:rsid w:val="0052621C"/>
    <w:rsid w:val="00526C3A"/>
    <w:rsid w:val="00537C67"/>
    <w:rsid w:val="00547111"/>
    <w:rsid w:val="0057712F"/>
    <w:rsid w:val="00592D74"/>
    <w:rsid w:val="005A0EEE"/>
    <w:rsid w:val="005E2C44"/>
    <w:rsid w:val="00612E5D"/>
    <w:rsid w:val="00621188"/>
    <w:rsid w:val="006257ED"/>
    <w:rsid w:val="006934E5"/>
    <w:rsid w:val="00695808"/>
    <w:rsid w:val="006B46FB"/>
    <w:rsid w:val="006D2676"/>
    <w:rsid w:val="006E21FB"/>
    <w:rsid w:val="006F32EC"/>
    <w:rsid w:val="006F4DCC"/>
    <w:rsid w:val="0075195E"/>
    <w:rsid w:val="00792342"/>
    <w:rsid w:val="007977A8"/>
    <w:rsid w:val="007B2BF6"/>
    <w:rsid w:val="007B512A"/>
    <w:rsid w:val="007C2097"/>
    <w:rsid w:val="007D6A07"/>
    <w:rsid w:val="007E57F6"/>
    <w:rsid w:val="007F7259"/>
    <w:rsid w:val="008040A8"/>
    <w:rsid w:val="008279FA"/>
    <w:rsid w:val="00840D59"/>
    <w:rsid w:val="0084524A"/>
    <w:rsid w:val="0085794F"/>
    <w:rsid w:val="00860947"/>
    <w:rsid w:val="008626E7"/>
    <w:rsid w:val="00870EE7"/>
    <w:rsid w:val="008863B9"/>
    <w:rsid w:val="008A45A6"/>
    <w:rsid w:val="008B34E2"/>
    <w:rsid w:val="008C76B6"/>
    <w:rsid w:val="008D13EF"/>
    <w:rsid w:val="008D7047"/>
    <w:rsid w:val="008F686C"/>
    <w:rsid w:val="009148DE"/>
    <w:rsid w:val="00915CEE"/>
    <w:rsid w:val="00941E30"/>
    <w:rsid w:val="009777D9"/>
    <w:rsid w:val="00991B88"/>
    <w:rsid w:val="009A07A2"/>
    <w:rsid w:val="009A5753"/>
    <w:rsid w:val="009A579D"/>
    <w:rsid w:val="009B5DC4"/>
    <w:rsid w:val="009C02A7"/>
    <w:rsid w:val="009D0425"/>
    <w:rsid w:val="009E3297"/>
    <w:rsid w:val="009F581F"/>
    <w:rsid w:val="009F734F"/>
    <w:rsid w:val="00A036E2"/>
    <w:rsid w:val="00A13EE6"/>
    <w:rsid w:val="00A246B6"/>
    <w:rsid w:val="00A25615"/>
    <w:rsid w:val="00A360D1"/>
    <w:rsid w:val="00A47E70"/>
    <w:rsid w:val="00A50CF0"/>
    <w:rsid w:val="00A57B3E"/>
    <w:rsid w:val="00A7671C"/>
    <w:rsid w:val="00A906FC"/>
    <w:rsid w:val="00AA2CBC"/>
    <w:rsid w:val="00AB0FF6"/>
    <w:rsid w:val="00AC5820"/>
    <w:rsid w:val="00AD1CD8"/>
    <w:rsid w:val="00AD43BE"/>
    <w:rsid w:val="00AF55BE"/>
    <w:rsid w:val="00B02629"/>
    <w:rsid w:val="00B20779"/>
    <w:rsid w:val="00B23299"/>
    <w:rsid w:val="00B258BB"/>
    <w:rsid w:val="00B67B97"/>
    <w:rsid w:val="00B72109"/>
    <w:rsid w:val="00B968C8"/>
    <w:rsid w:val="00BA266D"/>
    <w:rsid w:val="00BA3EC5"/>
    <w:rsid w:val="00BA51D9"/>
    <w:rsid w:val="00BA7C3A"/>
    <w:rsid w:val="00BB1B25"/>
    <w:rsid w:val="00BB5DFC"/>
    <w:rsid w:val="00BD279D"/>
    <w:rsid w:val="00BD6BB8"/>
    <w:rsid w:val="00C064C7"/>
    <w:rsid w:val="00C66BA2"/>
    <w:rsid w:val="00C95985"/>
    <w:rsid w:val="00CA2526"/>
    <w:rsid w:val="00CC5026"/>
    <w:rsid w:val="00CC595B"/>
    <w:rsid w:val="00CC68D0"/>
    <w:rsid w:val="00CC7CDA"/>
    <w:rsid w:val="00D03F9A"/>
    <w:rsid w:val="00D06D51"/>
    <w:rsid w:val="00D24991"/>
    <w:rsid w:val="00D50255"/>
    <w:rsid w:val="00D66520"/>
    <w:rsid w:val="00D77101"/>
    <w:rsid w:val="00DA03A7"/>
    <w:rsid w:val="00DB166A"/>
    <w:rsid w:val="00DE34CF"/>
    <w:rsid w:val="00E10825"/>
    <w:rsid w:val="00E13F3D"/>
    <w:rsid w:val="00E34898"/>
    <w:rsid w:val="00E57C40"/>
    <w:rsid w:val="00EB09B7"/>
    <w:rsid w:val="00ED6C52"/>
    <w:rsid w:val="00EE4F02"/>
    <w:rsid w:val="00EE7D7C"/>
    <w:rsid w:val="00F1410A"/>
    <w:rsid w:val="00F25D98"/>
    <w:rsid w:val="00F26658"/>
    <w:rsid w:val="00F300FB"/>
    <w:rsid w:val="00F54355"/>
    <w:rsid w:val="00F74A35"/>
    <w:rsid w:val="00F95C59"/>
    <w:rsid w:val="00FA0BFB"/>
    <w:rsid w:val="00FA31C2"/>
    <w:rsid w:val="00FB26FD"/>
    <w:rsid w:val="00FB6386"/>
    <w:rsid w:val="00FD19B2"/>
    <w:rsid w:val="00FE27B2"/>
    <w:rsid w:val="00FF5B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CA2526"/>
    <w:rPr>
      <w:rFonts w:ascii="Times New Roman" w:hAnsi="Times New Roman"/>
      <w:lang w:val="en-GB" w:eastAsia="en-US"/>
    </w:rPr>
  </w:style>
  <w:style w:type="character" w:customStyle="1" w:styleId="B1Char">
    <w:name w:val="B1 Char"/>
    <w:link w:val="B1"/>
    <w:locked/>
    <w:rsid w:val="00CA2526"/>
    <w:rPr>
      <w:rFonts w:ascii="Times New Roman" w:hAnsi="Times New Roman"/>
      <w:lang w:val="en-GB" w:eastAsia="en-US"/>
    </w:rPr>
  </w:style>
  <w:style w:type="character" w:customStyle="1" w:styleId="TFChar">
    <w:name w:val="TF Char"/>
    <w:link w:val="TF"/>
    <w:locked/>
    <w:rsid w:val="00CA2526"/>
    <w:rPr>
      <w:rFonts w:ascii="Arial" w:hAnsi="Arial"/>
      <w:b/>
      <w:lang w:val="en-GB" w:eastAsia="en-US"/>
    </w:rPr>
  </w:style>
  <w:style w:type="character" w:customStyle="1" w:styleId="THChar">
    <w:name w:val="TH Char"/>
    <w:link w:val="TH"/>
    <w:locked/>
    <w:rsid w:val="00CA2526"/>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A64E67-F510-428D-A017-00B0DF4AEC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3</TotalTime>
  <Pages>5</Pages>
  <Words>1418</Words>
  <Characters>8088</Characters>
  <Application>Microsoft Office Word</Application>
  <DocSecurity>0</DocSecurity>
  <Lines>67</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4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CC</cp:lastModifiedBy>
  <cp:revision>67</cp:revision>
  <cp:lastPrinted>1899-12-31T23:00:00Z</cp:lastPrinted>
  <dcterms:created xsi:type="dcterms:W3CDTF">2018-11-05T09:14:00Z</dcterms:created>
  <dcterms:modified xsi:type="dcterms:W3CDTF">2020-08-20T1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